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03D4" w:rsidRDefault="001D03D4">
      <w:r>
        <w:rPr>
          <w:noProof/>
          <w:lang w:eastAsia="en-GB"/>
        </w:rPr>
        <mc:AlternateContent>
          <mc:Choice Requires="wpg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20955</wp:posOffset>
                </wp:positionV>
                <wp:extent cx="5705475" cy="8820150"/>
                <wp:effectExtent l="0" t="0" r="28575" b="19050"/>
                <wp:wrapSquare wrapText="bothSides"/>
                <wp:docPr id="45" name="Group 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05475" cy="8820150"/>
                          <a:chOff x="0" y="0"/>
                          <a:chExt cx="5705475" cy="8820150"/>
                        </a:xfrm>
                      </wpg:grpSpPr>
                      <wps:wsp>
                        <wps:cNvPr id="37" name="Straight Arrow Connector 37"/>
                        <wps:cNvCnPr/>
                        <wps:spPr>
                          <a:xfrm>
                            <a:off x="2886075" y="581025"/>
                            <a:ext cx="0" cy="56197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4" name="Straight Arrow Connector 34"/>
                        <wps:cNvCnPr/>
                        <wps:spPr>
                          <a:xfrm>
                            <a:off x="857250" y="3238500"/>
                            <a:ext cx="0" cy="56197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Straight Arrow Connector 31"/>
                        <wps:cNvCnPr/>
                        <wps:spPr>
                          <a:xfrm>
                            <a:off x="2876550" y="5314950"/>
                            <a:ext cx="0" cy="56197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rgbClr val="FF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dk1"/>
                          </a:lnRef>
                          <a:fillRef idx="0">
                            <a:schemeClr val="dk1"/>
                          </a:fillRef>
                          <a:effectRef idx="2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44" name="Group 44"/>
                        <wpg:cNvGrpSpPr/>
                        <wpg:grpSpPr>
                          <a:xfrm>
                            <a:off x="0" y="0"/>
                            <a:ext cx="5705475" cy="8820150"/>
                            <a:chOff x="0" y="0"/>
                            <a:chExt cx="5705475" cy="8820150"/>
                          </a:xfrm>
                        </wpg:grpSpPr>
                        <wps:wsp>
                          <wps:cNvPr id="38" name="Text Box 38"/>
                          <wps:cNvSpPr txBox="1"/>
                          <wps:spPr>
                            <a:xfrm>
                              <a:off x="2105025" y="0"/>
                              <a:ext cx="14954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1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Collect requirements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3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9" name="Text Box 39"/>
                          <wps:cNvSpPr txBox="1"/>
                          <wps:spPr>
                            <a:xfrm>
                              <a:off x="2028825" y="1133475"/>
                              <a:ext cx="1657350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2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Analyse business process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2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3" name="Text Box 43"/>
                          <wps:cNvSpPr txBox="1"/>
                          <wps:spPr>
                            <a:xfrm>
                              <a:off x="0" y="2628900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3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Analyse data requirements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2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1" name="Text Box 41"/>
                          <wps:cNvSpPr txBox="1"/>
                          <wps:spPr>
                            <a:xfrm>
                              <a:off x="3914775" y="3219450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4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Design business process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6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Text Box 42"/>
                          <wps:cNvSpPr txBox="1"/>
                          <wps:spPr>
                            <a:xfrm>
                              <a:off x="0" y="3838575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5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 xml:space="preserve">Design </w:t>
                                </w:r>
                                <w:r>
                                  <w:t>data</w:t>
                                </w:r>
                                <w:r>
                                  <w:t>base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3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0" name="Text Box 40"/>
                          <wps:cNvSpPr txBox="1"/>
                          <wps:spPr>
                            <a:xfrm>
                              <a:off x="1990725" y="4714875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6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 xml:space="preserve">Design </w:t>
                                </w:r>
                                <w:r>
                                  <w:t>interface screens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2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6" name="Elbow Connector 36"/>
                          <wps:cNvCnPr/>
                          <wps:spPr>
                            <a:xfrm flipH="1">
                              <a:off x="838200" y="1724025"/>
                              <a:ext cx="2047875" cy="904875"/>
                            </a:xfrm>
                            <a:prstGeom prst="bentConnector3">
                              <a:avLst>
                                <a:gd name="adj1" fmla="val 100000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" name="Elbow Connector 35"/>
                          <wps:cNvCnPr/>
                          <wps:spPr>
                            <a:xfrm>
                              <a:off x="2914650" y="1724025"/>
                              <a:ext cx="1885950" cy="1485900"/>
                            </a:xfrm>
                            <a:prstGeom prst="bentConnector3">
                              <a:avLst>
                                <a:gd name="adj1" fmla="val 100000"/>
                              </a:avLst>
                            </a:prstGeom>
                            <a:ln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3" name="Elbow Connector 33"/>
                          <wps:cNvCnPr/>
                          <wps:spPr>
                            <a:xfrm>
                              <a:off x="885825" y="4429125"/>
                              <a:ext cx="1123950" cy="609600"/>
                            </a:xfrm>
                            <a:prstGeom prst="bentConnector3">
                              <a:avLst>
                                <a:gd name="adj1" fmla="val 0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Elbow Connector 32"/>
                          <wps:cNvCnPr/>
                          <wps:spPr>
                            <a:xfrm flipH="1">
                              <a:off x="3695700" y="3810000"/>
                              <a:ext cx="1123950" cy="1238250"/>
                            </a:xfrm>
                            <a:prstGeom prst="bentConnector3">
                              <a:avLst>
                                <a:gd name="adj1" fmla="val 0"/>
                              </a:avLst>
                            </a:prstGeom>
                            <a:ln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6" name="Text Box 26"/>
                          <wps:cNvSpPr txBox="1"/>
                          <wps:spPr>
                            <a:xfrm>
                              <a:off x="1990725" y="5905500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7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 xml:space="preserve">Design </w:t>
                                </w:r>
                                <w:r>
                                  <w:t>stock reports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4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0" name="Text Box 30"/>
                          <wps:cNvSpPr txBox="1"/>
                          <wps:spPr>
                            <a:xfrm>
                              <a:off x="0" y="7029450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8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Programme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5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Text Box 29"/>
                          <wps:cNvSpPr txBox="1"/>
                          <wps:spPr>
                            <a:xfrm>
                              <a:off x="3981450" y="7010400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9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est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7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" name="Text Box 28"/>
                          <wps:cNvSpPr txBox="1"/>
                          <wps:spPr>
                            <a:xfrm>
                              <a:off x="1990725" y="8239125"/>
                              <a:ext cx="1724025" cy="58102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</wps:spPr>
                          <wps:txbx>
                            <w:txbxContent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T10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Install</w:t>
                                </w:r>
                              </w:p>
                              <w:p w:rsidR="00AB1CDB" w:rsidRDefault="00AB1CDB" w:rsidP="00AB1CDB">
                                <w:pPr>
                                  <w:pStyle w:val="NoSpacing"/>
                                  <w:jc w:val="center"/>
                                </w:pPr>
                                <w:r>
                                  <w:t>(2</w:t>
                                </w:r>
                                <w:r>
                                  <w:t xml:space="preserve"> weeks)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7" name="Elbow Connector 27"/>
                          <wps:cNvCnPr/>
                          <wps:spPr>
                            <a:xfrm flipH="1">
                              <a:off x="838200" y="6505575"/>
                              <a:ext cx="2047875" cy="523875"/>
                            </a:xfrm>
                            <a:prstGeom prst="bentConnector3">
                              <a:avLst>
                                <a:gd name="adj1" fmla="val 100233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5" name="Elbow Connector 25"/>
                          <wps:cNvCnPr/>
                          <wps:spPr>
                            <a:xfrm>
                              <a:off x="2876550" y="6496050"/>
                              <a:ext cx="1962150" cy="514350"/>
                            </a:xfrm>
                            <a:prstGeom prst="bentConnector3">
                              <a:avLst>
                                <a:gd name="adj1" fmla="val 99750"/>
                              </a:avLst>
                            </a:prstGeom>
                            <a:ln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4" name="Elbow Connector 24"/>
                          <wps:cNvCnPr/>
                          <wps:spPr>
                            <a:xfrm>
                              <a:off x="857250" y="7629525"/>
                              <a:ext cx="1114425" cy="942975"/>
                            </a:xfrm>
                            <a:prstGeom prst="bentConnector3">
                              <a:avLst>
                                <a:gd name="adj1" fmla="val 0"/>
                              </a:avLst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3" name="Elbow Connector 23"/>
                          <wps:cNvCnPr/>
                          <wps:spPr>
                            <a:xfrm flipH="1">
                              <a:off x="3752850" y="7610475"/>
                              <a:ext cx="1133475" cy="981075"/>
                            </a:xfrm>
                            <a:prstGeom prst="bentConnector3">
                              <a:avLst>
                                <a:gd name="adj1" fmla="val 0"/>
                              </a:avLst>
                            </a:prstGeom>
                            <a:ln>
                              <a:solidFill>
                                <a:srgbClr val="FF0000"/>
                              </a:solidFill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Group 45" o:spid="_x0000_s1026" style="position:absolute;margin-left:398.05pt;margin-top:1.65pt;width:449.25pt;height:694.5pt;z-index:251715584;mso-position-horizontal:right;mso-position-horizontal-relative:margin" coordsize="57054,882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7" o:spid="_x0000_s1027" type="#_x0000_t32" style="position:absolute;left:28860;top:5810;width:0;height:56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" strokecolor="red" strokeweight="1.5pt">
                  <v:stroke endarrow="block" joinstyle="miter"/>
                </v:shape>
                <v:shape id="Straight Arrow Connector 34" o:spid="_x0000_s1028" type="#_x0000_t32" style="position:absolute;left:8572;top:32385;width:0;height:561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" strokecolor="black [3200]" strokeweight="1.5pt">
                  <v:stroke endarrow="block" joinstyle="miter"/>
                </v:shape>
                <v:shape id="Straight Arrow Connector 31" o:spid="_x0000_s1029" type="#_x0000_t32" style="position:absolute;left:28765;top:53149;width:0;height:562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" strokecolor="red" strokeweight="1.5pt">
                  <v:stroke endarrow="block" joinstyle="miter"/>
                </v:shape>
                <v:group id="Group 44" o:spid="_x0000_s1030" style="position:absolute;width:57054;height:88201" coordsize="57054,8820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8" o:spid="_x0000_s1031" type="#_x0000_t202" style="position:absolute;left:21050;width:14954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1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Collect requirements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3 weeks)</w:t>
                          </w:r>
                        </w:p>
                      </w:txbxContent>
                    </v:textbox>
                  </v:shape>
                  <v:shape id="Text Box 39" o:spid="_x0000_s1032" type="#_x0000_t202" style="position:absolute;left:20288;top:11334;width:16573;height:58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2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Analyse business process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2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 id="Text Box 43" o:spid="_x0000_s1033" type="#_x0000_t202" style="position:absolute;top:26289;width:17240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3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Analyse data requirements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2 weeks)</w:t>
                          </w:r>
                        </w:p>
                      </w:txbxContent>
                    </v:textbox>
                  </v:shape>
                  <v:shape id="Text Box 41" o:spid="_x0000_s1034" type="#_x0000_t202" style="position:absolute;left:39147;top:32194;width:17241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4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Design business process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6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 id="Text Box 42" o:spid="_x0000_s1035" type="#_x0000_t202" style="position:absolute;top:38385;width:17240;height:58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5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 xml:space="preserve">Design </w:t>
                          </w:r>
                          <w:r>
                            <w:t>data</w:t>
                          </w:r>
                          <w:r>
                            <w:t>base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3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 id="Text Box 40" o:spid="_x0000_s1036" type="#_x0000_t202" style="position:absolute;left:19907;top:47148;width:17240;height:581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6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 xml:space="preserve">Design </w:t>
                          </w:r>
                          <w:r>
                            <w:t>interface screens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2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type id="_x0000_t34" coordsize="21600,21600" o:spt="34" o:oned="t" adj="10800" path="m,l@0,0@0,21600,21600,21600e" filled="f">
                    <v:stroke joinstyle="miter"/>
                    <v:formulas>
                      <v:f eqn="val #0"/>
                    </v:formulas>
                    <v:path arrowok="t" fillok="f" o:connecttype="none"/>
                    <v:handles>
                      <v:h position="#0,center"/>
                    </v:handles>
                    <o:lock v:ext="edit" shapetype="t"/>
                  </v:shapetype>
                  <v:shape id="Elbow Connector 36" o:spid="_x0000_s1037" type="#_x0000_t34" style="position:absolute;left:8382;top:17240;width:20478;height:9049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" adj="21600" strokecolor="black [3200]" strokeweight="1.5pt">
                    <v:stroke endarrow="block"/>
                  </v:shape>
                  <v:shape id="Elbow Connector 35" o:spid="_x0000_s1038" type="#_x0000_t34" style="position:absolute;left:29146;top:17240;width:18860;height:14859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" adj="21600" strokecolor="red" strokeweight="1.5pt">
                    <v:stroke endarrow="block"/>
                  </v:shape>
                  <v:shape id="Elbow Connector 33" o:spid="_x0000_s1039" type="#_x0000_t34" style="position:absolute;left:8858;top:44291;width:11239;height:6096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" adj="0" strokecolor="black [3200]" strokeweight="1.5pt">
                    <v:stroke endarrow="block"/>
                  </v:shape>
                  <v:shape id="Elbow Connector 32" o:spid="_x0000_s1040" type="#_x0000_t34" style="position:absolute;left:36957;top:38100;width:11239;height:12382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" adj="0" strokecolor="red" strokeweight="1.5pt">
                    <v:stroke endarrow="block"/>
                  </v:shape>
                  <v:shape id="Text Box 26" o:spid="_x0000_s1041" type="#_x0000_t202" style="position:absolute;left:19907;top:59055;width:17240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7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 xml:space="preserve">Design </w:t>
                          </w:r>
                          <w:r>
                            <w:t>stock reports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4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 id="Text Box 30" o:spid="_x0000_s1042" type="#_x0000_t202" style="position:absolute;top:70294;width:17240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8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Programme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5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 id="Text Box 29" o:spid="_x0000_s1043" type="#_x0000_t202" style="position:absolute;left:39814;top:70104;width:17240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9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est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7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 id="Text Box 28" o:spid="_x0000_s1044" type="#_x0000_t202" style="position:absolute;left:19907;top:82391;width:17240;height:58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" fillcolor="white [3201]" strokeweight=".5pt">
                    <v:textbox>
                      <w:txbxContent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T10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Install</w:t>
                          </w:r>
                        </w:p>
                        <w:p w:rsidR="00AB1CDB" w:rsidRDefault="00AB1CDB" w:rsidP="00AB1CDB">
                          <w:pPr>
                            <w:pStyle w:val="NoSpacing"/>
                            <w:jc w:val="center"/>
                          </w:pPr>
                          <w:r>
                            <w:t>(2</w:t>
                          </w:r>
                          <w:r>
                            <w:t xml:space="preserve"> weeks)</w:t>
                          </w:r>
                        </w:p>
                      </w:txbxContent>
                    </v:textbox>
                  </v:shape>
                  <v:shape id="Elbow Connector 27" o:spid="_x0000_s1045" type="#_x0000_t34" style="position:absolute;left:8382;top:65055;width:20478;height:5239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" adj="21650" strokecolor="black [3200]" strokeweight="1.5pt">
                    <v:stroke endarrow="block"/>
                  </v:shape>
                  <v:shape id="Elbow Connector 25" o:spid="_x0000_s1046" type="#_x0000_t34" style="position:absolute;left:28765;top:64960;width:19622;height:5144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" adj="21546" strokecolor="red" strokeweight="1.5pt">
                    <v:stroke endarrow="block"/>
                  </v:shape>
                  <v:shape id="Elbow Connector 24" o:spid="_x0000_s1047" type="#_x0000_t34" style="position:absolute;left:8572;top:76295;width:11144;height:943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" adj="0" strokecolor="black [3200]" strokeweight="1.5pt">
                    <v:stroke endarrow="block"/>
                  </v:shape>
                  <v:shape id="Elbow Connector 23" o:spid="_x0000_s1048" type="#_x0000_t34" style="position:absolute;left:37528;top:76104;width:11335;height:9811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" adj="0" strokecolor="red" strokeweight="1.5pt">
                    <v:stroke endarrow="block"/>
                  </v:shape>
                </v:group>
                <w10:wrap type="square" anchorx="margin"/>
              </v:group>
            </w:pict>
          </mc:Fallback>
        </mc:AlternateContent>
      </w:r>
    </w:p>
    <w:p w:rsidR="00EF7DFB" w:rsidRDefault="001D03D4" w:rsidP="001D03D4">
      <w:pPr>
        <w:pStyle w:val="NoSpacing"/>
        <w:rPr>
          <w:sz w:val="28"/>
        </w:rPr>
      </w:pPr>
      <w:r>
        <w:rPr>
          <w:sz w:val="28"/>
        </w:rPr>
        <w:lastRenderedPageBreak/>
        <w:t>Critical path shown in red</w:t>
      </w:r>
    </w:p>
    <w:p w:rsidR="001D03D4" w:rsidRDefault="001D03D4" w:rsidP="001D03D4">
      <w:pPr>
        <w:pStyle w:val="NoSpacing"/>
        <w:rPr>
          <w:sz w:val="28"/>
        </w:rPr>
      </w:pPr>
    </w:p>
    <w:p w:rsidR="001D03D4" w:rsidRDefault="00CB5532" w:rsidP="001D03D4">
      <w:pPr>
        <w:pStyle w:val="NoSpacing"/>
        <w:rPr>
          <w:sz w:val="28"/>
        </w:rPr>
      </w:pPr>
      <w:r>
        <w:rPr>
          <w:sz w:val="28"/>
        </w:rPr>
        <w:t>The business analyst is more likely to get in trouble because T2 has more dependencies than T6 (i.e. it is more critical to the completion of the task)</w:t>
      </w:r>
    </w:p>
    <w:p w:rsidR="00074136" w:rsidRDefault="00074136" w:rsidP="001D03D4">
      <w:pPr>
        <w:pStyle w:val="NoSpacing"/>
        <w:rPr>
          <w:sz w:val="28"/>
        </w:rPr>
      </w:pPr>
    </w:p>
    <w:bookmarkStart w:id="0" w:name="_GoBack"/>
    <w:p w:rsidR="00074136" w:rsidRPr="001D03D4" w:rsidRDefault="00E13E41" w:rsidP="001D03D4">
      <w:pPr>
        <w:pStyle w:val="NoSpacing"/>
        <w:rPr>
          <w:sz w:val="28"/>
        </w:rPr>
      </w:pPr>
      <w:r w:rsidRPr="00E13E41">
        <w:rPr>
          <w:sz w:val="28"/>
        </w:rPr>
        <w:object w:dxaOrig="17356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7in;height:150.75pt" o:ole="">
            <v:imagedata r:id="rId4" o:title=""/>
          </v:shape>
          <o:OLEObject Type="Embed" ProgID="Visio.Drawing.15" ShapeID="_x0000_i1043" DrawAspect="Content" ObjectID="_1600156430" r:id="rId5"/>
        </w:object>
      </w:r>
      <w:bookmarkEnd w:id="0"/>
    </w:p>
    <w:sectPr w:rsidR="00074136" w:rsidRPr="001D03D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2A63"/>
    <w:rsid w:val="00074136"/>
    <w:rsid w:val="001D03D4"/>
    <w:rsid w:val="00842CF0"/>
    <w:rsid w:val="00870D27"/>
    <w:rsid w:val="009808C3"/>
    <w:rsid w:val="00AB1CDB"/>
    <w:rsid w:val="00BF2A63"/>
    <w:rsid w:val="00CB5532"/>
    <w:rsid w:val="00D00ED4"/>
    <w:rsid w:val="00E13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A39C17"/>
  <w15:chartTrackingRefBased/>
  <w15:docId w15:val="{87A5B45E-61CC-4FAB-AB0D-0E8DF3D145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870D27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2</Pages>
  <Words>31</Words>
  <Characters>18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runel University London</Company>
  <LinksUpToDate>false</LinksUpToDate>
  <CharactersWithSpaces>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zeen Rahman</dc:creator>
  <cp:keywords/>
  <dc:description/>
  <cp:lastModifiedBy>Razeen Rahman</cp:lastModifiedBy>
  <cp:revision>3</cp:revision>
  <dcterms:created xsi:type="dcterms:W3CDTF">2018-10-04T09:11:00Z</dcterms:created>
  <dcterms:modified xsi:type="dcterms:W3CDTF">2018-10-04T10:07:00Z</dcterms:modified>
</cp:coreProperties>
</file>